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4323" r:id="rId1"/>
  </p:sldMasterIdLst>
  <p:notesMasterIdLst>
    <p:notesMasterId r:id="rId6"/>
  </p:notesMasterIdLst>
  <p:sldIdLst>
    <p:sldId id="256" r:id="rId2"/>
    <p:sldId id="358" r:id="rId3"/>
    <p:sldId id="359" r:id="rId4"/>
    <p:sldId id="361" r:id="rId5"/>
  </p:sldIdLst>
  <p:sldSz cx="9144000" cy="5143500" type="screen16x9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utor" initials="A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24" autoAdjust="0"/>
    <p:restoredTop sz="88543" autoAdjust="0"/>
  </p:normalViewPr>
  <p:slideViewPr>
    <p:cSldViewPr showGuides="1">
      <p:cViewPr>
        <p:scale>
          <a:sx n="100" d="100"/>
          <a:sy n="100" d="100"/>
        </p:scale>
        <p:origin x="-492" y="270"/>
      </p:cViewPr>
      <p:guideLst>
        <p:guide orient="horz" pos="3239"/>
        <p:guide pos="2880"/>
      </p:guideLst>
    </p:cSldViewPr>
  </p:slideViewPr>
  <p:outlineViewPr>
    <p:cViewPr>
      <p:scale>
        <a:sx n="33" d="100"/>
        <a:sy n="33" d="100"/>
      </p:scale>
      <p:origin x="0" y="23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-24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commentAuthors" Target="commentAuthor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64EEAC9-2649-4F36-8852-E16D3155CE4D}" type="datetimeFigureOut">
              <a:rPr lang="de-DE"/>
              <a:pPr>
                <a:defRPr/>
              </a:pPr>
              <a:t>31.08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9B70C94-38F5-49CA-BCA5-71CF537039E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405850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/>
        </p:nvSpPr>
        <p:spPr>
          <a:xfrm>
            <a:off x="0" y="1908175"/>
            <a:ext cx="9144000" cy="2443163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6"/>
          <p:cNvSpPr/>
          <p:nvPr/>
        </p:nvSpPr>
        <p:spPr>
          <a:xfrm>
            <a:off x="0" y="2000250"/>
            <a:ext cx="9144000" cy="2055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7"/>
          <p:cNvSpPr/>
          <p:nvPr/>
        </p:nvSpPr>
        <p:spPr>
          <a:xfrm>
            <a:off x="0" y="4108450"/>
            <a:ext cx="9144000" cy="177800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114551"/>
            <a:ext cx="8686800" cy="1102519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3600450"/>
            <a:ext cx="8001000" cy="4000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3962400" y="3294063"/>
            <a:ext cx="1219200" cy="274637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723610A-FCBF-4AB1-B33F-CCA001ABA30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88198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0" y="930275"/>
            <a:ext cx="8748713" cy="254000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664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2529793" y="930275"/>
            <a:ext cx="6218671" cy="254000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980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4673570" y="930275"/>
            <a:ext cx="3930878" cy="254000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 wrap="square"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376568" y="915988"/>
            <a:ext cx="2107200" cy="254000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3838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6804248" y="930275"/>
            <a:ext cx="1828945" cy="254000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411302" y="915988"/>
            <a:ext cx="4197112" cy="254000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76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403419" y="915988"/>
            <a:ext cx="6375383" cy="254000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276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74613"/>
            <a:ext cx="9144000" cy="109061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25413"/>
            <a:ext cx="9144000" cy="771525"/>
          </a:xfrm>
          <a:prstGeom prst="rect">
            <a:avLst/>
          </a:prstGeom>
          <a:solidFill>
            <a:schemeClr val="accent4">
              <a:lumMod val="50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36525"/>
            <a:ext cx="8229600" cy="8334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7" name="Textfeld 16"/>
          <p:cNvSpPr txBox="1"/>
          <p:nvPr userDrawn="1"/>
        </p:nvSpPr>
        <p:spPr>
          <a:xfrm>
            <a:off x="8609013" y="928688"/>
            <a:ext cx="511175" cy="254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5AC00BC5-5E14-4575-BCB6-8267D709E637}" type="slidenum">
              <a:rPr lang="de-DE" sz="1050">
                <a:solidFill>
                  <a:schemeClr val="accent1"/>
                </a:solidFill>
                <a:latin typeface="Arial" pitchFamily="34" charset="0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50">
              <a:solidFill>
                <a:schemeClr val="accent1"/>
              </a:solidFill>
              <a:latin typeface="Arial" pitchFamily="34" charset="0"/>
            </a:endParaRPr>
          </a:p>
        </p:txBody>
      </p:sp>
      <p:grpSp>
        <p:nvGrpSpPr>
          <p:cNvPr id="1030" name="Gruppieren 2"/>
          <p:cNvGrpSpPr>
            <a:grpSpLocks/>
          </p:cNvGrpSpPr>
          <p:nvPr userDrawn="1"/>
        </p:nvGrpSpPr>
        <p:grpSpPr bwMode="auto">
          <a:xfrm>
            <a:off x="395536" y="917575"/>
            <a:ext cx="8157956" cy="254000"/>
            <a:chOff x="1933832" y="918119"/>
            <a:chExt cx="6742624" cy="253918"/>
          </a:xfrm>
        </p:grpSpPr>
        <p:sp>
          <p:nvSpPr>
            <p:cNvPr id="20" name="Textfeld 19"/>
            <p:cNvSpPr txBox="1"/>
            <p:nvPr userDrawn="1"/>
          </p:nvSpPr>
          <p:spPr>
            <a:xfrm>
              <a:off x="5488514" y="918119"/>
              <a:ext cx="1711455" cy="253918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Implementier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1" name="Textfeld 20"/>
            <p:cNvSpPr txBox="1"/>
            <p:nvPr userDrawn="1"/>
          </p:nvSpPr>
          <p:spPr>
            <a:xfrm>
              <a:off x="3707204" y="918119"/>
              <a:ext cx="1711455" cy="253918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Technische Grundlagen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2" name="Textfeld 21"/>
            <p:cNvSpPr txBox="1"/>
            <p:nvPr userDrawn="1"/>
          </p:nvSpPr>
          <p:spPr>
            <a:xfrm>
              <a:off x="1933832" y="918119"/>
              <a:ext cx="1711455" cy="253918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Projekt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5" name="Textfeld 24"/>
            <p:cNvSpPr txBox="1"/>
            <p:nvPr userDrawn="1"/>
          </p:nvSpPr>
          <p:spPr>
            <a:xfrm>
              <a:off x="7263474" y="918119"/>
              <a:ext cx="1412982" cy="253918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Zusammenfass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33" r:id="rId1"/>
    <p:sldLayoutId id="2147484734" r:id="rId2"/>
    <p:sldLayoutId id="2147484735" r:id="rId3"/>
    <p:sldLayoutId id="2147484736" r:id="rId4"/>
    <p:sldLayoutId id="2147484737" r:id="rId5"/>
    <p:sldLayoutId id="2147484738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Courier New" pitchFamily="49" charset="0"/>
        <a:buChar char="o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pitchFamily="34" charset="0"/>
        <a:buChar char="•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CD1.vsdx" TargetMode="Externa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2283718"/>
            <a:ext cx="8686800" cy="1102519"/>
          </a:xfrm>
        </p:spPr>
        <p:txBody>
          <a:bodyPr/>
          <a:lstStyle/>
          <a:p>
            <a:pPr>
              <a:defRPr/>
            </a:pPr>
            <a:r>
              <a:rPr lang="de-DE" sz="4400" smtClean="0"/>
              <a:t>„</a:t>
            </a:r>
            <a:r>
              <a:rPr lang="de-DE" sz="4400" smtClean="0"/>
              <a:t>TankCommander</a:t>
            </a:r>
            <a:r>
              <a:rPr lang="de-DE" sz="4400" smtClean="0"/>
              <a:t>“</a:t>
            </a:r>
            <a:br>
              <a:rPr lang="de-DE" sz="4400" smtClean="0"/>
            </a:br>
            <a:r>
              <a:rPr lang="de-DE" sz="4400" smtClean="0"/>
              <a:t>mit Java-RMI</a:t>
            </a:r>
            <a:endParaRPr lang="de-DE" sz="4400" dirty="0"/>
          </a:p>
        </p:txBody>
      </p:sp>
      <p:sp>
        <p:nvSpPr>
          <p:cNvPr id="9219" name="Untertitel 3"/>
          <p:cNvSpPr>
            <a:spLocks noGrp="1"/>
          </p:cNvSpPr>
          <p:nvPr>
            <p:ph type="subTitle" idx="1"/>
          </p:nvPr>
        </p:nvSpPr>
        <p:spPr bwMode="auto">
          <a:xfrm>
            <a:off x="571500" y="3600450"/>
            <a:ext cx="8001000" cy="400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  <p:sp>
        <p:nvSpPr>
          <p:cNvPr id="9220" name="Textfeld 2"/>
          <p:cNvSpPr txBox="1">
            <a:spLocks noChangeArrowheads="1"/>
          </p:cNvSpPr>
          <p:nvPr/>
        </p:nvSpPr>
        <p:spPr bwMode="auto">
          <a:xfrm>
            <a:off x="7451725" y="4659313"/>
            <a:ext cx="1441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9pPr>
          </a:lstStyle>
          <a:p>
            <a:pPr eaLnBrk="1" hangingPunct="1"/>
            <a:r>
              <a:rPr lang="de-DE" altLang="en-US" smtClean="0">
                <a:latin typeface="Arial" pitchFamily="34" charset="0"/>
              </a:rPr>
              <a:t>02.09.2014</a:t>
            </a:r>
            <a:endParaRPr lang="de-DE" altLang="en-US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munikation - Spielstart</a:t>
            </a:r>
          </a:p>
        </p:txBody>
      </p:sp>
      <p:pic>
        <p:nvPicPr>
          <p:cNvPr id="3" name="Bild 2" descr="gameStar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5334" y="1275606"/>
            <a:ext cx="4313333" cy="38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1259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munikation - Spielende</a:t>
            </a:r>
          </a:p>
        </p:txBody>
      </p:sp>
      <p:pic>
        <p:nvPicPr>
          <p:cNvPr id="3" name="Bild 2" descr="gameEn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4959" y="1266462"/>
            <a:ext cx="4594082" cy="3877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559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amelogik </a:t>
            </a:r>
            <a:r>
              <a:rPr lang="de-DE" dirty="0" smtClean="0"/>
              <a:t>- Klassendiagramm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678164"/>
              </p:ext>
            </p:extLst>
          </p:nvPr>
        </p:nvGraphicFramePr>
        <p:xfrm>
          <a:off x="1403648" y="1419622"/>
          <a:ext cx="6333381" cy="3486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7629393" imgH="4200571" progId="Visio.Drawing.15">
                  <p:link updateAutomatic="1"/>
                </p:oleObj>
              </mc:Choice>
              <mc:Fallback>
                <p:oleObj name="Visio" r:id="rId3" imgW="7629393" imgH="4200571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648" y="1419622"/>
                        <a:ext cx="6333381" cy="3486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991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1_Decatur">
  <a:themeElements>
    <a:clrScheme name="BlackTie">
      <a:dk1>
        <a:srgbClr val="000000"/>
      </a:dk1>
      <a:lt1>
        <a:srgbClr val="FFFFFF"/>
      </a:lt1>
      <a:dk2>
        <a:srgbClr val="46464A"/>
      </a:dk2>
      <a:lt2>
        <a:srgbClr val="E3DCCF"/>
      </a:lt2>
      <a:accent1>
        <a:srgbClr val="6F6F74"/>
      </a:accent1>
      <a:accent2>
        <a:srgbClr val="A7B789"/>
      </a:accent2>
      <a:accent3>
        <a:srgbClr val="BEAE98"/>
      </a:accent3>
      <a:accent4>
        <a:srgbClr val="92A9B9"/>
      </a:accent4>
      <a:accent5>
        <a:srgbClr val="9C8265"/>
      </a:accent5>
      <a:accent6>
        <a:srgbClr val="8D6974"/>
      </a:accent6>
      <a:hlink>
        <a:srgbClr val="67AABF"/>
      </a:hlink>
      <a:folHlink>
        <a:srgbClr val="B1B5AB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>
    <a:spDef>
      <a:spPr>
        <a:ln>
          <a:tailEnd type="arrow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ckTie">
    <a:dk1>
      <a:srgbClr val="000000"/>
    </a:dk1>
    <a:lt1>
      <a:srgbClr val="FFFFFF"/>
    </a:lt1>
    <a:dk2>
      <a:srgbClr val="46464A"/>
    </a:dk2>
    <a:lt2>
      <a:srgbClr val="E3DCCF"/>
    </a:lt2>
    <a:accent1>
      <a:srgbClr val="6F6F74"/>
    </a:accent1>
    <a:accent2>
      <a:srgbClr val="A7B789"/>
    </a:accent2>
    <a:accent3>
      <a:srgbClr val="BEAE98"/>
    </a:accent3>
    <a:accent4>
      <a:srgbClr val="92A9B9"/>
    </a:accent4>
    <a:accent5>
      <a:srgbClr val="9C8265"/>
    </a:accent5>
    <a:accent6>
      <a:srgbClr val="8D6974"/>
    </a:accent6>
    <a:hlink>
      <a:srgbClr val="67AABF"/>
    </a:hlink>
    <a:folHlink>
      <a:srgbClr val="B1B5A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1</Words>
  <Application>Microsoft Office PowerPoint</Application>
  <PresentationFormat>Bildschirmpräsentation (16:9)</PresentationFormat>
  <Paragraphs>6</Paragraphs>
  <Slides>4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Verknüpfungen</vt:lpstr>
      </vt:variant>
      <vt:variant>
        <vt:i4>1</vt:i4>
      </vt:variant>
      <vt:variant>
        <vt:lpstr>Folientitel</vt:lpstr>
      </vt:variant>
      <vt:variant>
        <vt:i4>4</vt:i4>
      </vt:variant>
    </vt:vector>
  </HeadingPairs>
  <TitlesOfParts>
    <vt:vector size="6" baseType="lpstr">
      <vt:lpstr>1_Decatur</vt:lpstr>
      <vt:lpstr>C:\Users\M\Desktop\TankCommander_Java\CD1.vsdx</vt:lpstr>
      <vt:lpstr>„TankCommander“ mit Java-RMI</vt:lpstr>
      <vt:lpstr>Kommunikation - Spielstart</vt:lpstr>
      <vt:lpstr>Kommunikation - Spielende</vt:lpstr>
      <vt:lpstr>Gamelogik - Klassendiagram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3-09T13:44:50Z</dcterms:created>
  <dcterms:modified xsi:type="dcterms:W3CDTF">2014-08-31T09:41:48Z</dcterms:modified>
</cp:coreProperties>
</file>